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577A0" w:rsidRDefault="000577A0">
      <w:r>
        <w:t xml:space="preserve">CST 2406 – Systems Design and Analysis – Homework 1 </w:t>
      </w:r>
    </w:p>
    <w:p w:rsidR="000577A0" w:rsidRDefault="000577A0">
      <w:proofErr w:type="spellStart"/>
      <w:r>
        <w:t>Git</w:t>
      </w:r>
      <w:proofErr w:type="spellEnd"/>
      <w:r>
        <w:t xml:space="preserve"> workflow scenarios – In each scenario assume the user name is </w:t>
      </w:r>
      <w:proofErr w:type="spellStart"/>
      <w:r>
        <w:t>squash_addict</w:t>
      </w:r>
      <w:proofErr w:type="spellEnd"/>
      <w:r>
        <w:t xml:space="preserve"> and the repository name is called ramy_ashour_2406. Give the exact commands required in each scenario. </w:t>
      </w:r>
    </w:p>
    <w:p w:rsidR="000577A0" w:rsidRDefault="000577A0">
      <w:r w:rsidRPr="000D4983">
        <w:rPr>
          <w:b/>
        </w:rPr>
        <w:t>Scenario 1</w:t>
      </w:r>
      <w:r>
        <w:t xml:space="preserve">: no </w:t>
      </w:r>
      <w:proofErr w:type="spellStart"/>
      <w:r>
        <w:t>flashdrive</w:t>
      </w:r>
      <w:proofErr w:type="spellEnd"/>
      <w:r>
        <w:t xml:space="preserve">, using a public computer. Assuming a </w:t>
      </w:r>
      <w:proofErr w:type="spellStart"/>
      <w:r>
        <w:t>github</w:t>
      </w:r>
      <w:proofErr w:type="spellEnd"/>
      <w:r>
        <w:t xml:space="preserve"> repository already exists, explain the steps necessary to modify a file that already exists in the repository. </w:t>
      </w:r>
    </w:p>
    <w:p w:rsidR="000577A0" w:rsidRDefault="000577A0" w:rsidP="000577A0">
      <w:pPr>
        <w:pStyle w:val="ListParagraph"/>
        <w:numPr>
          <w:ilvl w:val="1"/>
          <w:numId w:val="1"/>
        </w:numPr>
      </w:pPr>
      <w:r>
        <w:t xml:space="preserve">*Install a GIT client (not necessary for </w:t>
      </w:r>
      <w:proofErr w:type="spellStart"/>
      <w:r>
        <w:t>linux</w:t>
      </w:r>
      <w:proofErr w:type="spellEnd"/>
      <w:r>
        <w:t xml:space="preserve">, </w:t>
      </w:r>
      <w:proofErr w:type="spellStart"/>
      <w:r>
        <w:t>unix</w:t>
      </w:r>
      <w:proofErr w:type="spellEnd"/>
      <w:r>
        <w:t xml:space="preserve">, mac </w:t>
      </w:r>
      <w:proofErr w:type="spellStart"/>
      <w:r>
        <w:t>os</w:t>
      </w:r>
      <w:proofErr w:type="spellEnd"/>
      <w:r>
        <w:t>)</w:t>
      </w:r>
    </w:p>
    <w:p w:rsidR="000D4983" w:rsidRDefault="000D4983" w:rsidP="000D4983">
      <w:pPr>
        <w:pStyle w:val="ListParagraph"/>
        <w:numPr>
          <w:ilvl w:val="1"/>
          <w:numId w:val="1"/>
        </w:numPr>
      </w:pPr>
      <w:r>
        <w:t>Clone</w:t>
      </w:r>
    </w:p>
    <w:p w:rsidR="000577A0" w:rsidRDefault="000577A0" w:rsidP="000D4983">
      <w:pPr>
        <w:pStyle w:val="ListParagraph"/>
        <w:numPr>
          <w:ilvl w:val="2"/>
          <w:numId w:val="1"/>
        </w:numPr>
      </w:pPr>
      <w:r>
        <w:t xml:space="preserve">GIT Clone </w:t>
      </w:r>
      <w:r w:rsidR="000D4983" w:rsidRPr="000D4983">
        <w:t>https://github.com/</w:t>
      </w:r>
      <w:r w:rsidR="000D4983">
        <w:t xml:space="preserve">squash_addict </w:t>
      </w:r>
      <w:r w:rsidR="000D4983" w:rsidRPr="000D4983">
        <w:t xml:space="preserve">/ </w:t>
      </w:r>
      <w:r w:rsidR="000D4983">
        <w:t>ramy_ashour_2406</w:t>
      </w:r>
    </w:p>
    <w:p w:rsidR="000577A0" w:rsidRDefault="000577A0" w:rsidP="000577A0">
      <w:pPr>
        <w:pStyle w:val="ListParagraph"/>
        <w:numPr>
          <w:ilvl w:val="1"/>
          <w:numId w:val="1"/>
        </w:numPr>
      </w:pPr>
      <w:r>
        <w:t>Modify, add, or remove files</w:t>
      </w:r>
    </w:p>
    <w:p w:rsidR="000577A0" w:rsidRDefault="000577A0" w:rsidP="000577A0">
      <w:pPr>
        <w:pStyle w:val="ListParagraph"/>
        <w:numPr>
          <w:ilvl w:val="1"/>
          <w:numId w:val="1"/>
        </w:numPr>
      </w:pPr>
      <w:r>
        <w:t>Add (</w:t>
      </w:r>
      <w:r w:rsidRPr="00E41AB0">
        <w:t>Stage</w:t>
      </w:r>
      <w:r>
        <w:t xml:space="preserve">) or remove files </w:t>
      </w:r>
    </w:p>
    <w:p w:rsidR="000577A0" w:rsidRDefault="000577A0" w:rsidP="00B21C19">
      <w:pPr>
        <w:pStyle w:val="ListParagraph"/>
        <w:numPr>
          <w:ilvl w:val="2"/>
          <w:numId w:val="1"/>
        </w:numPr>
      </w:pPr>
      <w:r>
        <w:t xml:space="preserve">GIT ADD &lt;THE FILES YOU WORKED ON&gt; </w:t>
      </w:r>
    </w:p>
    <w:p w:rsidR="000577A0" w:rsidRDefault="000577A0" w:rsidP="000577A0">
      <w:pPr>
        <w:pStyle w:val="ListParagraph"/>
        <w:numPr>
          <w:ilvl w:val="1"/>
          <w:numId w:val="1"/>
        </w:numPr>
      </w:pPr>
      <w:r>
        <w:t>GIT COMMIT -M “&lt;WRITE SOME DESCRIPTION&gt;”</w:t>
      </w:r>
    </w:p>
    <w:p w:rsidR="000577A0" w:rsidRDefault="000577A0" w:rsidP="00E41AB0">
      <w:pPr>
        <w:pStyle w:val="ListParagraph"/>
        <w:numPr>
          <w:ilvl w:val="1"/>
          <w:numId w:val="1"/>
        </w:numPr>
      </w:pPr>
      <w:r>
        <w:t>GIT PUSH -U ORIGIN MASTER</w:t>
      </w:r>
    </w:p>
    <w:p w:rsidR="00B21C19" w:rsidRDefault="00B21C19" w:rsidP="00B21C19">
      <w:pPr>
        <w:pStyle w:val="ListParagraph"/>
        <w:ind w:left="1440"/>
      </w:pPr>
    </w:p>
    <w:p w:rsidR="000577A0" w:rsidRDefault="000577A0">
      <w:r w:rsidRPr="00E41AB0">
        <w:rPr>
          <w:b/>
        </w:rPr>
        <w:t>Scenario 2</w:t>
      </w:r>
      <w:r>
        <w:t xml:space="preserve">: using a private computer. Assuming a </w:t>
      </w:r>
      <w:proofErr w:type="spellStart"/>
      <w:r>
        <w:t>github</w:t>
      </w:r>
      <w:proofErr w:type="spellEnd"/>
      <w:r>
        <w:t xml:space="preserve"> repository already exists but isn’t currently on the laptop in question, explain the steps necessary to remove a file from the project. </w:t>
      </w:r>
    </w:p>
    <w:p w:rsidR="00B21C19" w:rsidRDefault="00B21C19" w:rsidP="00B21C19">
      <w:pPr>
        <w:pStyle w:val="ListParagraph"/>
        <w:numPr>
          <w:ilvl w:val="0"/>
          <w:numId w:val="2"/>
        </w:numPr>
      </w:pPr>
      <w:r>
        <w:t xml:space="preserve">*Install a GIT client (not necessary for </w:t>
      </w:r>
      <w:proofErr w:type="spellStart"/>
      <w:r>
        <w:t>linux</w:t>
      </w:r>
      <w:proofErr w:type="spellEnd"/>
      <w:r>
        <w:t xml:space="preserve">, </w:t>
      </w:r>
      <w:proofErr w:type="spellStart"/>
      <w:r>
        <w:t>unix</w:t>
      </w:r>
      <w:proofErr w:type="spellEnd"/>
      <w:r>
        <w:t xml:space="preserve">, mac </w:t>
      </w:r>
      <w:proofErr w:type="spellStart"/>
      <w:r>
        <w:t>os</w:t>
      </w:r>
      <w:proofErr w:type="spellEnd"/>
      <w:r>
        <w:t>)</w:t>
      </w:r>
    </w:p>
    <w:p w:rsidR="00B21C19" w:rsidRDefault="00B21C19" w:rsidP="00B21C19">
      <w:pPr>
        <w:pStyle w:val="ListParagraph"/>
        <w:numPr>
          <w:ilvl w:val="0"/>
          <w:numId w:val="2"/>
        </w:numPr>
      </w:pPr>
      <w:r>
        <w:t>Clone</w:t>
      </w:r>
    </w:p>
    <w:p w:rsidR="00B21C19" w:rsidRDefault="00B21C19" w:rsidP="00B21C19">
      <w:pPr>
        <w:pStyle w:val="ListParagraph"/>
        <w:numPr>
          <w:ilvl w:val="2"/>
          <w:numId w:val="1"/>
        </w:numPr>
      </w:pPr>
      <w:r>
        <w:t xml:space="preserve">GIT Clone </w:t>
      </w:r>
      <w:r w:rsidRPr="000D4983">
        <w:t>https://github.com/</w:t>
      </w:r>
      <w:r>
        <w:t xml:space="preserve">squash_addict </w:t>
      </w:r>
      <w:r w:rsidRPr="000D4983">
        <w:t xml:space="preserve">/ </w:t>
      </w:r>
      <w:r>
        <w:t>ramy_ashour_2406</w:t>
      </w:r>
    </w:p>
    <w:p w:rsidR="00B21C19" w:rsidRDefault="00B21C19" w:rsidP="00B21C19">
      <w:pPr>
        <w:pStyle w:val="ListParagraph"/>
        <w:numPr>
          <w:ilvl w:val="0"/>
          <w:numId w:val="2"/>
        </w:numPr>
      </w:pPr>
      <w:r>
        <w:t>Modify, add, or remove files</w:t>
      </w:r>
    </w:p>
    <w:p w:rsidR="00B21C19" w:rsidRDefault="00B21C19" w:rsidP="00B21C19">
      <w:pPr>
        <w:pStyle w:val="ListParagraph"/>
        <w:numPr>
          <w:ilvl w:val="0"/>
          <w:numId w:val="2"/>
        </w:numPr>
      </w:pPr>
      <w:r>
        <w:t xml:space="preserve">Remove files </w:t>
      </w:r>
    </w:p>
    <w:p w:rsidR="00B21C19" w:rsidRDefault="00B21C19" w:rsidP="00B21C19">
      <w:pPr>
        <w:pStyle w:val="ListParagraph"/>
        <w:numPr>
          <w:ilvl w:val="1"/>
          <w:numId w:val="2"/>
        </w:numPr>
      </w:pPr>
      <w:proofErr w:type="spellStart"/>
      <w:r>
        <w:t>git</w:t>
      </w:r>
      <w:proofErr w:type="spellEnd"/>
      <w:r>
        <w:t xml:space="preserve"> </w:t>
      </w:r>
      <w:proofErr w:type="spellStart"/>
      <w:r>
        <w:t>rm</w:t>
      </w:r>
      <w:proofErr w:type="spellEnd"/>
      <w:r>
        <w:t xml:space="preserve"> &lt;THE FILE(S) YOU WANT TO REMOVE&gt;</w:t>
      </w:r>
    </w:p>
    <w:p w:rsidR="00B21C19" w:rsidRDefault="00B21C19" w:rsidP="00B21C19">
      <w:pPr>
        <w:pStyle w:val="ListParagraph"/>
        <w:numPr>
          <w:ilvl w:val="0"/>
          <w:numId w:val="2"/>
        </w:numPr>
      </w:pPr>
      <w:r>
        <w:t>GIT COMMIT -M “&lt;WRITE SOME DESCRIPTION&gt;”</w:t>
      </w:r>
    </w:p>
    <w:p w:rsidR="00B21C19" w:rsidRDefault="00B21C19" w:rsidP="00B21C19">
      <w:pPr>
        <w:pStyle w:val="ListParagraph"/>
        <w:numPr>
          <w:ilvl w:val="0"/>
          <w:numId w:val="2"/>
        </w:numPr>
      </w:pPr>
      <w:r>
        <w:t>GIT PUSH -U ORIGIN MASTER</w:t>
      </w:r>
    </w:p>
    <w:p w:rsidR="00E41AB0" w:rsidRDefault="00E41AB0"/>
    <w:p w:rsidR="000577A0" w:rsidRDefault="000577A0">
      <w:r w:rsidRPr="00B21C19">
        <w:rPr>
          <w:b/>
        </w:rPr>
        <w:t>Scenario 3</w:t>
      </w:r>
      <w:r>
        <w:t xml:space="preserve">: copy of repository on </w:t>
      </w:r>
      <w:proofErr w:type="spellStart"/>
      <w:r>
        <w:t>flashdrive</w:t>
      </w:r>
      <w:proofErr w:type="spellEnd"/>
      <w:r>
        <w:t xml:space="preserve">, using a public computer. Assuming you already have a copy of your repository on a </w:t>
      </w:r>
      <w:proofErr w:type="spellStart"/>
      <w:r>
        <w:t>flashdrive</w:t>
      </w:r>
      <w:proofErr w:type="spellEnd"/>
      <w:r>
        <w:t xml:space="preserve">, explain the steps necessary to add a new file to the project. </w:t>
      </w:r>
    </w:p>
    <w:p w:rsidR="00B21C19" w:rsidRDefault="00B21C19" w:rsidP="00B21C19">
      <w:pPr>
        <w:pStyle w:val="ListParagraph"/>
        <w:numPr>
          <w:ilvl w:val="0"/>
          <w:numId w:val="4"/>
        </w:numPr>
      </w:pPr>
      <w:r>
        <w:t>Add (</w:t>
      </w:r>
      <w:r w:rsidRPr="00E41AB0">
        <w:t>Stage</w:t>
      </w:r>
      <w:r>
        <w:t xml:space="preserve">) or remove files </w:t>
      </w:r>
    </w:p>
    <w:p w:rsidR="00B21C19" w:rsidRDefault="00B21C19" w:rsidP="00B21C19">
      <w:pPr>
        <w:pStyle w:val="ListParagraph"/>
        <w:numPr>
          <w:ilvl w:val="1"/>
          <w:numId w:val="4"/>
        </w:numPr>
      </w:pPr>
      <w:r>
        <w:t xml:space="preserve">GIT ADD &lt;THE FILES YOU WORKED ON&gt; </w:t>
      </w:r>
    </w:p>
    <w:p w:rsidR="00B21C19" w:rsidRDefault="00B21C19" w:rsidP="00B21C19">
      <w:pPr>
        <w:pStyle w:val="ListParagraph"/>
        <w:numPr>
          <w:ilvl w:val="0"/>
          <w:numId w:val="4"/>
        </w:numPr>
      </w:pPr>
      <w:r>
        <w:t>GIT COMMIT -M “&lt;WRITE SOME DESCRIPTION&gt;”</w:t>
      </w:r>
    </w:p>
    <w:p w:rsidR="00B21C19" w:rsidRDefault="00B21C19" w:rsidP="00B21C19">
      <w:pPr>
        <w:pStyle w:val="ListParagraph"/>
        <w:numPr>
          <w:ilvl w:val="0"/>
          <w:numId w:val="4"/>
        </w:numPr>
      </w:pPr>
      <w:r>
        <w:t>GIT PUSH -U ORIGIN MASTER</w:t>
      </w:r>
    </w:p>
    <w:p w:rsidR="00B21C19" w:rsidRDefault="00B21C19">
      <w:pPr>
        <w:rPr>
          <w:b/>
        </w:rPr>
      </w:pPr>
    </w:p>
    <w:p w:rsidR="000577A0" w:rsidRDefault="000577A0">
      <w:r w:rsidRPr="00B21C19">
        <w:rPr>
          <w:b/>
        </w:rPr>
        <w:t>Scenario 4</w:t>
      </w:r>
      <w:r>
        <w:t xml:space="preserve">: two or more private computers, multiple participants. Assuming a </w:t>
      </w:r>
      <w:proofErr w:type="spellStart"/>
      <w:r>
        <w:t>github</w:t>
      </w:r>
      <w:proofErr w:type="spellEnd"/>
      <w:r>
        <w:t xml:space="preserve"> repository exists on several private computers and is being modified by various participants over time, explain the steps necessary for you to modify a file in the project. Assume that you’ve just been notified by one of your team members that they’ve just updated the project. </w:t>
      </w:r>
    </w:p>
    <w:p w:rsidR="00B21C19" w:rsidRDefault="00B21C19"/>
    <w:p w:rsidR="00B21C19" w:rsidRDefault="009254BD" w:rsidP="009254BD">
      <w:pPr>
        <w:pStyle w:val="ListParagraph"/>
        <w:numPr>
          <w:ilvl w:val="0"/>
          <w:numId w:val="5"/>
        </w:numPr>
      </w:pPr>
      <w:proofErr w:type="spellStart"/>
      <w:r>
        <w:t>Git</w:t>
      </w:r>
      <w:proofErr w:type="spellEnd"/>
      <w:r>
        <w:t xml:space="preserve"> pull origin master</w:t>
      </w:r>
    </w:p>
    <w:p w:rsidR="000577A0" w:rsidRDefault="000577A0">
      <w:r>
        <w:lastRenderedPageBreak/>
        <w:t xml:space="preserve">PERT: Create a PERT which illustrates the tasks that you’ll need to complete for your class project, including estimations of most likely duration as described in class and in the text. </w:t>
      </w:r>
    </w:p>
    <w:p w:rsidR="00193A78" w:rsidRDefault="009108DD" w:rsidP="009108DD">
      <w:pPr>
        <w:pStyle w:val="ListParagraph"/>
        <w:numPr>
          <w:ilvl w:val="0"/>
          <w:numId w:val="6"/>
        </w:numPr>
      </w:pPr>
      <w:r>
        <w:t>brainstorm for website requirements</w:t>
      </w:r>
    </w:p>
    <w:p w:rsidR="009108DD" w:rsidRDefault="00430CE1" w:rsidP="009108DD">
      <w:pPr>
        <w:pStyle w:val="ListParagraph"/>
        <w:numPr>
          <w:ilvl w:val="0"/>
          <w:numId w:val="6"/>
        </w:numPr>
      </w:pPr>
      <w:r>
        <w:t xml:space="preserve">interview for website creators/maintainers </w:t>
      </w:r>
    </w:p>
    <w:p w:rsidR="00430CE1" w:rsidRDefault="00430CE1" w:rsidP="009108DD">
      <w:pPr>
        <w:pStyle w:val="ListParagraph"/>
        <w:numPr>
          <w:ilvl w:val="0"/>
          <w:numId w:val="6"/>
        </w:numPr>
      </w:pPr>
      <w:r>
        <w:t>create website</w:t>
      </w:r>
    </w:p>
    <w:p w:rsidR="00430CE1" w:rsidRDefault="00430CE1" w:rsidP="009108DD">
      <w:pPr>
        <w:pStyle w:val="ListParagraph"/>
        <w:numPr>
          <w:ilvl w:val="0"/>
          <w:numId w:val="6"/>
        </w:numPr>
      </w:pPr>
      <w:r>
        <w:t>create database</w:t>
      </w:r>
    </w:p>
    <w:p w:rsidR="00430CE1" w:rsidRDefault="00430CE1" w:rsidP="009108DD">
      <w:pPr>
        <w:pStyle w:val="ListParagraph"/>
        <w:numPr>
          <w:ilvl w:val="0"/>
          <w:numId w:val="6"/>
        </w:numPr>
      </w:pPr>
      <w:r>
        <w:t>train employees on website implementation</w:t>
      </w:r>
    </w:p>
    <w:p w:rsidR="00430CE1" w:rsidRDefault="00B129D1" w:rsidP="009108DD">
      <w:pPr>
        <w:pStyle w:val="ListParagraph"/>
        <w:numPr>
          <w:ilvl w:val="0"/>
          <w:numId w:val="6"/>
        </w:numPr>
      </w:pPr>
      <w:r>
        <w:t>go live</w:t>
      </w:r>
    </w:p>
    <w:p w:rsidR="007C7614" w:rsidRDefault="007C7614" w:rsidP="007C7614">
      <w:r>
        <w:object w:dxaOrig="13731" w:dyaOrig="40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7.85pt;height:151.75pt" o:ole="">
            <v:imagedata r:id="rId5" o:title=""/>
          </v:shape>
          <o:OLEObject Type="Embed" ProgID="Visio.Drawing.15" ShapeID="_x0000_i1025" DrawAspect="Content" ObjectID="_1540677827" r:id="rId6"/>
        </w:object>
      </w:r>
    </w:p>
    <w:p w:rsidR="00217AF1" w:rsidRDefault="000577A0">
      <w:r>
        <w:t>Gantt: Create a Gantt which illustrates the tasks that you’ll need to complete for your class p</w:t>
      </w:r>
      <w:bookmarkStart w:id="0" w:name="_GoBack"/>
      <w:bookmarkEnd w:id="0"/>
      <w:r>
        <w:t>roject.</w:t>
      </w:r>
    </w:p>
    <w:sectPr w:rsidR="00217AF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5D4755"/>
    <w:multiLevelType w:val="hybridMultilevel"/>
    <w:tmpl w:val="8228DE4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1DC261F5"/>
    <w:multiLevelType w:val="hybridMultilevel"/>
    <w:tmpl w:val="840E6E3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192FD88">
      <w:numFmt w:val="bullet"/>
      <w:lvlText w:val="-"/>
      <w:lvlJc w:val="left"/>
      <w:pPr>
        <w:ind w:left="1440" w:hanging="360"/>
      </w:pPr>
      <w:rPr>
        <w:rFonts w:ascii="Calibri" w:eastAsiaTheme="minorHAnsi" w:hAnsi="Calibri" w:cs="Calibri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BC43E4C"/>
    <w:multiLevelType w:val="hybridMultilevel"/>
    <w:tmpl w:val="8E5CD8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09D78B0"/>
    <w:multiLevelType w:val="hybridMultilevel"/>
    <w:tmpl w:val="8E26C3C0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4" w15:restartNumberingAfterBreak="0">
    <w:nsid w:val="412D138F"/>
    <w:multiLevelType w:val="hybridMultilevel"/>
    <w:tmpl w:val="940649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567423B"/>
    <w:multiLevelType w:val="hybridMultilevel"/>
    <w:tmpl w:val="0496438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5"/>
  </w:num>
  <w:num w:numId="5">
    <w:abstractNumId w:val="1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577A0"/>
    <w:rsid w:val="000577A0"/>
    <w:rsid w:val="00076413"/>
    <w:rsid w:val="000D4983"/>
    <w:rsid w:val="00193A78"/>
    <w:rsid w:val="00430CE1"/>
    <w:rsid w:val="00715948"/>
    <w:rsid w:val="007C7614"/>
    <w:rsid w:val="009108DD"/>
    <w:rsid w:val="009254BD"/>
    <w:rsid w:val="00B129D1"/>
    <w:rsid w:val="00B21C19"/>
    <w:rsid w:val="00E41A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0BACC26"/>
  <w15:chartTrackingRefBased/>
  <w15:docId w15:val="{520C070A-5F04-44AA-8FD3-F3B8FA6BDD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577A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</TotalTime>
  <Pages>2</Pages>
  <Words>356</Words>
  <Characters>2031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dent</dc:creator>
  <cp:keywords/>
  <dc:description/>
  <cp:lastModifiedBy>Omari McKie</cp:lastModifiedBy>
  <cp:revision>4</cp:revision>
  <dcterms:created xsi:type="dcterms:W3CDTF">2016-10-27T22:22:00Z</dcterms:created>
  <dcterms:modified xsi:type="dcterms:W3CDTF">2016-11-15T06:17:00Z</dcterms:modified>
</cp:coreProperties>
</file>